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15pt;height:317.5pt" o:ole="">
            <v:imagedata r:id="rId9" o:title=""/>
          </v:shape>
          <o:OLEObject Type="Embed" ProgID="Visio.Drawing.15" ShapeID="_x0000_i1025" DrawAspect="Content" ObjectID="_1686052975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5BC3929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24F2AC75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1E17298D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3F76B1B5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54D1802A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E4369B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4 mV</w:t>
      </w:r>
    </w:p>
    <w:p w14:paraId="34F2A02A" w14:textId="5F83F42F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300 mV</w:t>
      </w:r>
    </w:p>
    <w:p w14:paraId="042EA972" w14:textId="7E9AA225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1214C6B8" w:rsidR="00C70EE6" w:rsidRP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alues were estimated using the following plot. Observe that input signal is amplified in the same factor </w:t>
      </w:r>
      <w:r w:rsidR="00981A07">
        <w:rPr>
          <w:rFonts w:ascii="Times New Roman" w:hAnsi="Times New Roman" w:cs="Times New Roman"/>
          <w:sz w:val="24"/>
          <w:szCs w:val="24"/>
          <w:lang w:val="en-US"/>
        </w:rPr>
        <w:t>when the input signal’s amplitude is near 14 mV.</w:t>
      </w:r>
      <w:r w:rsidR="00022F30">
        <w:rPr>
          <w:rFonts w:ascii="Times New Roman" w:hAnsi="Times New Roman" w:cs="Times New Roman"/>
          <w:sz w:val="24"/>
          <w:szCs w:val="24"/>
          <w:lang w:val="en-US"/>
        </w:rPr>
        <w:t xml:space="preserve"> The corresponding output signal has an amplitude of 300 mV in both the positive and negative half cycles of the input signal.</w:t>
      </w:r>
    </w:p>
    <w:p w14:paraId="556A68AF" w14:textId="3F71DB83" w:rsidR="00025AA6" w:rsidRPr="00C70EE6" w:rsidRDefault="00C70EE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61312" behindDoc="0" locked="0" layoutInCell="1" allowOverlap="1" wp14:anchorId="2B4A513C" wp14:editId="21D22BF3">
            <wp:simplePos x="0" y="0"/>
            <wp:positionH relativeFrom="margin">
              <wp:align>center</wp:align>
            </wp:positionH>
            <wp:positionV relativeFrom="paragraph">
              <wp:posOffset>462</wp:posOffset>
            </wp:positionV>
            <wp:extent cx="6100445" cy="2814320"/>
            <wp:effectExtent l="0" t="0" r="0" b="5080"/>
            <wp:wrapSquare wrapText="bothSides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0445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23DE5" w14:textId="5445DC46" w:rsidR="00181C18" w:rsidRPr="00181C18" w:rsidRDefault="00181C18" w:rsidP="00181C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3360" behindDoc="0" locked="0" layoutInCell="1" allowOverlap="1" wp14:anchorId="3AE7FDF6" wp14:editId="0982591B">
            <wp:simplePos x="0" y="0"/>
            <wp:positionH relativeFrom="margin">
              <wp:align>center</wp:align>
            </wp:positionH>
            <wp:positionV relativeFrom="paragraph">
              <wp:posOffset>3289588</wp:posOffset>
            </wp:positionV>
            <wp:extent cx="6182360" cy="2844800"/>
            <wp:effectExtent l="0" t="0" r="8890" b="0"/>
            <wp:wrapSquare wrapText="bothSides"/>
            <wp:docPr id="7" name="Picture 7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Chart, line chart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2336" behindDoc="0" locked="0" layoutInCell="1" allowOverlap="1" wp14:anchorId="2E9531FE" wp14:editId="68A12584">
            <wp:simplePos x="0" y="0"/>
            <wp:positionH relativeFrom="margin">
              <wp:align>center</wp:align>
            </wp:positionH>
            <wp:positionV relativeFrom="paragraph">
              <wp:posOffset>260985</wp:posOffset>
            </wp:positionV>
            <wp:extent cx="6188710" cy="2868295"/>
            <wp:effectExtent l="0" t="0" r="2540" b="8255"/>
            <wp:wrapSquare wrapText="bothSides"/>
            <wp:docPr id="6" name="Picture 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2029"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6FAFCBD9" w14:textId="4BF94242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77777777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1DBEF95" w14:textId="23495F41" w:rsidR="006C7C13" w:rsidRP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ower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t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he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nput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7CE815A0" w14:textId="6568CE59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12613BF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6C59EE7" w14:textId="496FA675" w:rsidR="006C7C13" w:rsidRPr="006C7C13" w:rsidRDefault="006C7C1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71F6CDFF" w:rsidR="00904080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00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5674AF7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614EFD00" w14:textId="34EADF1D" w:rsidR="00C66B24" w:rsidRPr="008B48A5" w:rsidRDefault="006C7C13" w:rsidP="00C66B24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1.3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21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08470922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(max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7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V, then Vout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(max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15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0 mV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2024D728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551DF12B" w:rsidR="00C66B24" w:rsidRPr="006C7C13" w:rsidRDefault="00E6336E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50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4D80F549" w:rsidR="00E6336E" w:rsidRPr="008B48A5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0.330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Increase the input voltage to the clipping limit &amp; measure the maximum input and output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alues</w:t>
      </w:r>
      <w:proofErr w:type="gramEnd"/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…..</w:t>
      </w:r>
      <w:proofErr w:type="gramEnd"/>
    </w:p>
    <w:p w14:paraId="646AD3F2" w14:textId="126417D3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………………………………..</w:t>
      </w:r>
    </w:p>
    <w:sectPr w:rsidR="004F6D27" w:rsidRPr="00F8655A" w:rsidSect="00181C18">
      <w:headerReference w:type="default" r:id="rId21"/>
      <w:footerReference w:type="default" r:id="rId22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0E6E84" w14:textId="77777777" w:rsidR="00855CD3" w:rsidRDefault="00855CD3" w:rsidP="00CD5827">
      <w:pPr>
        <w:spacing w:after="0" w:line="240" w:lineRule="auto"/>
      </w:pPr>
      <w:r>
        <w:separator/>
      </w:r>
    </w:p>
  </w:endnote>
  <w:endnote w:type="continuationSeparator" w:id="0">
    <w:p w14:paraId="54829CF6" w14:textId="77777777" w:rsidR="00855CD3" w:rsidRDefault="00855CD3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74FA23" w14:textId="77777777" w:rsidR="00855CD3" w:rsidRDefault="00855CD3" w:rsidP="00CD5827">
      <w:pPr>
        <w:spacing w:after="0" w:line="240" w:lineRule="auto"/>
      </w:pPr>
      <w:r>
        <w:separator/>
      </w:r>
    </w:p>
  </w:footnote>
  <w:footnote w:type="continuationSeparator" w:id="0">
    <w:p w14:paraId="2DCF10DB" w14:textId="77777777" w:rsidR="00855CD3" w:rsidRDefault="00855CD3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5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2F30"/>
    <w:rsid w:val="00025AA6"/>
    <w:rsid w:val="00046DDE"/>
    <w:rsid w:val="00055241"/>
    <w:rsid w:val="00093DE8"/>
    <w:rsid w:val="000C5A63"/>
    <w:rsid w:val="000F3A35"/>
    <w:rsid w:val="000F7E70"/>
    <w:rsid w:val="00176CA1"/>
    <w:rsid w:val="00181C18"/>
    <w:rsid w:val="00195D11"/>
    <w:rsid w:val="00197FCE"/>
    <w:rsid w:val="001A139F"/>
    <w:rsid w:val="002137AB"/>
    <w:rsid w:val="00227723"/>
    <w:rsid w:val="00230B6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753B4"/>
    <w:rsid w:val="00387832"/>
    <w:rsid w:val="00393DE2"/>
    <w:rsid w:val="003C7654"/>
    <w:rsid w:val="003D1F3F"/>
    <w:rsid w:val="00421BB4"/>
    <w:rsid w:val="004342D7"/>
    <w:rsid w:val="00435309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C7C13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55CD3"/>
    <w:rsid w:val="008B48A5"/>
    <w:rsid w:val="008C1A5C"/>
    <w:rsid w:val="008E7B44"/>
    <w:rsid w:val="00904080"/>
    <w:rsid w:val="00924227"/>
    <w:rsid w:val="0092793D"/>
    <w:rsid w:val="009640D5"/>
    <w:rsid w:val="00971316"/>
    <w:rsid w:val="0097709A"/>
    <w:rsid w:val="00981A07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B0984"/>
    <w:rsid w:val="00CD5827"/>
    <w:rsid w:val="00CE604A"/>
    <w:rsid w:val="00D503CF"/>
    <w:rsid w:val="00D71AEF"/>
    <w:rsid w:val="00DA290B"/>
    <w:rsid w:val="00DA36DF"/>
    <w:rsid w:val="00DB3545"/>
    <w:rsid w:val="00E01A68"/>
    <w:rsid w:val="00E232A2"/>
    <w:rsid w:val="00E25192"/>
    <w:rsid w:val="00E27E6D"/>
    <w:rsid w:val="00E346FD"/>
    <w:rsid w:val="00E6336E"/>
    <w:rsid w:val="00E65520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29F8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microsoft.com/office/2007/relationships/hdphoto" Target="media/hdphoto3.wdp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7</Pages>
  <Words>751</Words>
  <Characters>4287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50</cp:revision>
  <cp:lastPrinted>2015-12-03T05:27:00Z</cp:lastPrinted>
  <dcterms:created xsi:type="dcterms:W3CDTF">2021-05-22T12:47:00Z</dcterms:created>
  <dcterms:modified xsi:type="dcterms:W3CDTF">2021-06-24T09:46:00Z</dcterms:modified>
</cp:coreProperties>
</file>